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CD5F36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6D7C054A" w:rsidR="00467C41" w:rsidRDefault="00F30FC5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color w:val="FF0000"/>
                <w:kern w:val="0"/>
                <w:sz w:val="24"/>
              </w:rPr>
              <w:t>快递代取系统</w:t>
            </w: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16045F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贺志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7DAC27C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70D4AFCC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33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CD5F36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CD5F36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CD5F36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3BF75AC6" w14:textId="36580813" w:rsidR="00467C41" w:rsidRPr="00095348" w:rsidRDefault="00FF51D7" w:rsidP="00095348">
      <w:pPr>
        <w:pStyle w:val="1"/>
        <w:rPr>
          <w:rFonts w:eastAsia="MS Mincho" w:hint="eastAsia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proofErr w:type="spellStart"/>
      <w:r>
        <w:rPr>
          <w:rFonts w:hint="eastAsia"/>
          <w:b/>
          <w:bCs/>
          <w:sz w:val="24"/>
        </w:rPr>
        <w:t>Javascript</w:t>
      </w:r>
      <w:bookmarkEnd w:id="91"/>
      <w:proofErr w:type="spellEnd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lastRenderedPageBreak/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389pt" o:ole="">
            <v:imagedata r:id="rId12" o:title=""/>
          </v:shape>
          <o:OLEObject Type="Embed" ProgID="Visio.Drawing.15" ShapeID="_x0000_i1025" DrawAspect="Content" ObjectID="_1681902923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.5pt" o:ole="">
            <v:imagedata r:id="rId14" o:title=""/>
          </v:shape>
          <o:OLEObject Type="Embed" ProgID="Visio.Drawing.15" ShapeID="_x0000_i1026" DrawAspect="Content" ObjectID="_1681902924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5pt;height:179.5pt" o:ole="">
            <v:imagedata r:id="rId16" o:title=""/>
          </v:shape>
          <o:OLEObject Type="Embed" ProgID="Visio.Drawing.15" ShapeID="_x0000_i1027" DrawAspect="Content" ObjectID="_1681902925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5pt;height:154pt" o:ole="">
            <v:imagedata r:id="rId18" o:title=""/>
          </v:shape>
          <o:OLEObject Type="Embed" ProgID="Visio.Drawing.15" ShapeID="_x0000_i1028" DrawAspect="Content" ObjectID="_1681902926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5pt" o:ole="">
            <v:imagedata r:id="rId20" o:title=""/>
          </v:shape>
          <o:OLEObject Type="Embed" ProgID="Visio.Drawing.15" ShapeID="_x0000_i1029" DrawAspect="Content" ObjectID="_1681902927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5pt;height:62pt" o:ole="">
            <v:imagedata r:id="rId22" o:title=""/>
          </v:shape>
          <o:OLEObject Type="Embed" ProgID="Visio.Drawing.15" ShapeID="_x0000_i1030" DrawAspect="Content" ObjectID="_1681902928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5pt;height:126pt" o:ole="">
            <v:imagedata r:id="rId24" o:title=""/>
          </v:shape>
          <o:OLEObject Type="Embed" ProgID="Visio.Drawing.15" ShapeID="_x0000_i1031" DrawAspect="Content" ObjectID="_1681902929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66605068" w:rsidR="00467C41" w:rsidRDefault="00467C41" w:rsidP="00467C41">
      <w:pPr>
        <w:pStyle w:val="2"/>
        <w:rPr>
          <w:rFonts w:eastAsia="MS Mincho"/>
        </w:rPr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76441699" w14:textId="77777777" w:rsidR="00095348" w:rsidRDefault="00095348" w:rsidP="00095348">
      <w:pPr>
        <w:ind w:firstLineChars="200" w:firstLine="420"/>
      </w:pPr>
      <w:r w:rsidRPr="00CA5CB3">
        <w:t>结合大学校园快递代取管理系统的需求分析和业务模型</w:t>
      </w:r>
      <w:r w:rsidRPr="00CA5CB3">
        <w:rPr>
          <w:rFonts w:hint="eastAsia"/>
        </w:rPr>
        <w:t>，</w:t>
      </w:r>
      <w:r w:rsidRPr="00CA5CB3">
        <w:t>按照</w:t>
      </w:r>
      <w:r w:rsidRPr="00CA5CB3">
        <w:t>“</w:t>
      </w:r>
      <w:r w:rsidRPr="00CA5CB3">
        <w:t>自上而下、逐步求精</w:t>
      </w:r>
      <w:r w:rsidRPr="00CA5CB3">
        <w:t>”</w:t>
      </w:r>
      <w:r w:rsidRPr="00CA5CB3">
        <w:t>的原则建立软件的体系结构</w:t>
      </w:r>
      <w:r w:rsidRPr="00CA5CB3">
        <w:rPr>
          <w:rFonts w:hint="eastAsia"/>
        </w:rPr>
        <w:t>。</w:t>
      </w:r>
      <w:r w:rsidRPr="00CA5CB3">
        <w:t>系统的软件结构按照模块化设计原则进行设计。根据</w:t>
      </w:r>
      <w:r w:rsidRPr="00CA5CB3">
        <w:rPr>
          <w:rFonts w:hint="eastAsia"/>
        </w:rPr>
        <w:t>《</w:t>
      </w:r>
      <w:r w:rsidRPr="00CA5CB3">
        <w:t>大学校园快递代取管理系统</w:t>
      </w:r>
      <w:r w:rsidRPr="00CA5CB3">
        <w:rPr>
          <w:rFonts w:hint="eastAsia"/>
        </w:rPr>
        <w:t>》</w:t>
      </w:r>
      <w:r w:rsidRPr="00CA5CB3">
        <w:t>要完成的功能</w:t>
      </w:r>
      <w:r w:rsidRPr="00CA5CB3">
        <w:rPr>
          <w:rFonts w:hint="eastAsia"/>
        </w:rPr>
        <w:t>，</w:t>
      </w:r>
      <w:r w:rsidRPr="00CA5CB3">
        <w:t>可以将系统划分为</w:t>
      </w:r>
      <w:r w:rsidRPr="00CA5CB3">
        <w:rPr>
          <w:rFonts w:hint="eastAsia"/>
        </w:rPr>
        <w:t>：用户</w:t>
      </w:r>
      <w:r w:rsidRPr="00CA5CB3">
        <w:t>管理子系统、</w:t>
      </w:r>
      <w:r w:rsidRPr="00CA5CB3">
        <w:rPr>
          <w:rFonts w:hint="eastAsia"/>
        </w:rPr>
        <w:t>下单</w:t>
      </w:r>
      <w:r w:rsidRPr="00CA5CB3">
        <w:t>管理子系统、</w:t>
      </w:r>
      <w:r w:rsidRPr="00CA5CB3">
        <w:rPr>
          <w:rFonts w:hint="eastAsia"/>
        </w:rPr>
        <w:t>代取功能</w:t>
      </w:r>
      <w:r w:rsidRPr="00CA5CB3">
        <w:t>子系统和</w:t>
      </w:r>
      <w:r w:rsidRPr="00CA5CB3">
        <w:rPr>
          <w:rFonts w:hint="eastAsia"/>
        </w:rPr>
        <w:t>系统管理</w:t>
      </w:r>
      <w:r w:rsidRPr="00CA5CB3">
        <w:t>子系统。每个子系统又由若</w:t>
      </w:r>
      <w:r w:rsidRPr="00CA5CB3">
        <w:rPr>
          <w:rFonts w:hint="eastAsia"/>
        </w:rPr>
        <w:t>干</w:t>
      </w:r>
      <w:r w:rsidRPr="00CA5CB3">
        <w:t>个模块构成，系统软件结构图</w:t>
      </w:r>
      <w:r w:rsidRPr="00CA5CB3">
        <w:rPr>
          <w:color w:val="FF0000"/>
        </w:rPr>
        <w:t>如图所示</w:t>
      </w:r>
      <w:r w:rsidRPr="00CA5CB3">
        <w:t>。</w:t>
      </w:r>
    </w:p>
    <w:p w14:paraId="2D23E4D1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rPr>
          <w:rFonts w:hint="eastAsia"/>
        </w:rPr>
        <w:t>用户</w:t>
      </w:r>
      <w:r w:rsidRPr="00CA5CB3">
        <w:t>管理包括</w:t>
      </w:r>
      <w:r>
        <w:rPr>
          <w:rFonts w:hint="eastAsia"/>
        </w:rPr>
        <w:t>用户注册、登录、个人资料修改与实名认证，</w:t>
      </w:r>
      <w:r w:rsidRPr="002B00E4">
        <w:rPr>
          <w:rFonts w:asciiTheme="majorEastAsia" w:eastAsiaTheme="majorEastAsia" w:hAnsiTheme="majorEastAsia" w:hint="eastAsia"/>
          <w:color w:val="000000"/>
        </w:rPr>
        <w:t>用户第一次使用本系统时必须先进行注册，用户将注册时需要将必要信息填写完整</w:t>
      </w:r>
      <w:r>
        <w:rPr>
          <w:rFonts w:asciiTheme="majorEastAsia" w:eastAsiaTheme="majorEastAsia" w:hAnsiTheme="majorEastAsia" w:hint="eastAsia"/>
          <w:color w:val="000000"/>
        </w:rPr>
        <w:t>，</w:t>
      </w:r>
      <w:r w:rsidRPr="002B00E4">
        <w:rPr>
          <w:rFonts w:asciiTheme="majorEastAsia" w:eastAsiaTheme="majorEastAsia" w:hAnsiTheme="majorEastAsia" w:hint="eastAsia"/>
          <w:color w:val="000000"/>
        </w:rPr>
        <w:t>只有拥有账户的用户才能够登陆本系统</w:t>
      </w:r>
      <w:r>
        <w:rPr>
          <w:rFonts w:asciiTheme="majorEastAsia" w:eastAsiaTheme="majorEastAsia" w:hAnsiTheme="majorEastAsia" w:hint="eastAsia"/>
          <w:color w:val="000000"/>
        </w:rPr>
        <w:t>。若要成为代取人必须先进性实名认证。</w:t>
      </w:r>
    </w:p>
    <w:p w14:paraId="550DFBDE" w14:textId="77777777" w:rsidR="00095348" w:rsidRPr="0088316F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88316F">
        <w:rPr>
          <w:rFonts w:asciiTheme="majorEastAsia" w:eastAsiaTheme="majorEastAsia" w:hAnsiTheme="majorEastAsia" w:hint="eastAsia"/>
          <w:color w:val="000000"/>
        </w:rPr>
        <w:t>下单管理包括下单、撤单、修改订单与确认收货</w:t>
      </w:r>
      <w:r>
        <w:rPr>
          <w:rFonts w:asciiTheme="majorEastAsia" w:eastAsiaTheme="majorEastAsia" w:hAnsiTheme="majorEastAsia" w:hint="eastAsia"/>
          <w:color w:val="000000"/>
        </w:rPr>
        <w:t>。</w:t>
      </w:r>
      <w:r w:rsidRPr="0088316F">
        <w:rPr>
          <w:rFonts w:asciiTheme="majorEastAsia" w:eastAsiaTheme="majorEastAsia" w:hAnsiTheme="majorEastAsia" w:hint="eastAsia"/>
          <w:color w:val="000000"/>
        </w:rPr>
        <w:t>当用户需要别人帮忙代取快递时，用户可以点击下单按钮，填写所取快递的基本信息并将该任务更新到接单区，等待其他人接单。在订单被接受之前，用户可以根据实际情况随时取消订单，取消后接单区将消除该笔订单，一旦订单被接受则不可撤单。</w:t>
      </w:r>
    </w:p>
    <w:p w14:paraId="14845A9A" w14:textId="77777777" w:rsidR="00095348" w:rsidRPr="0088316F" w:rsidRDefault="00095348" w:rsidP="00095348">
      <w:pPr>
        <w:ind w:firstLineChars="200" w:firstLine="420"/>
        <w:rPr>
          <w:rFonts w:hint="eastAsia"/>
        </w:rPr>
      </w:pPr>
      <w:r>
        <w:rPr>
          <w:rFonts w:hint="eastAsia"/>
        </w:rPr>
        <w:t>代取管理包括接单、代取确认、快递异常。</w:t>
      </w:r>
      <w:r w:rsidRPr="002B00E4">
        <w:rPr>
          <w:rFonts w:asciiTheme="majorEastAsia" w:eastAsiaTheme="majorEastAsia" w:hAnsiTheme="majorEastAsia" w:hint="eastAsia"/>
          <w:color w:val="000000"/>
        </w:rPr>
        <w:t>经认证用户在空闲时或者去取自己快递时，可以在</w:t>
      </w:r>
      <w:r w:rsidRPr="002B00E4">
        <w:rPr>
          <w:rFonts w:asciiTheme="majorEastAsia" w:eastAsiaTheme="majorEastAsia" w:hAnsiTheme="majorEastAsia" w:hint="eastAsia"/>
        </w:rPr>
        <w:t>接单区</w:t>
      </w:r>
      <w:r w:rsidRPr="002B00E4">
        <w:rPr>
          <w:rFonts w:asciiTheme="majorEastAsia" w:eastAsiaTheme="majorEastAsia" w:hAnsiTheme="majorEastAsia" w:hint="eastAsia"/>
          <w:color w:val="000000"/>
        </w:rPr>
        <w:t>中查找自己能够帮别人代取的快递，承接该用户的订单</w:t>
      </w:r>
      <w:r>
        <w:rPr>
          <w:rFonts w:asciiTheme="majorEastAsia" w:eastAsiaTheme="majorEastAsia" w:hAnsiTheme="majorEastAsia" w:hint="eastAsia"/>
          <w:color w:val="000000"/>
        </w:rPr>
        <w:t>，派送成功后进行代取确认。</w:t>
      </w:r>
    </w:p>
    <w:p w14:paraId="34948F73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t>系统管理包括快递分配</w:t>
      </w:r>
      <w:r>
        <w:rPr>
          <w:rFonts w:hint="eastAsia"/>
        </w:rPr>
        <w:t>、查看派送情况、取件人信息管理与处理投诉</w:t>
      </w:r>
      <w:r w:rsidRPr="00CA5CB3">
        <w:t>。</w:t>
      </w:r>
      <w:r>
        <w:rPr>
          <w:rFonts w:hint="eastAsia"/>
        </w:rPr>
        <w:t>系统</w:t>
      </w:r>
      <w:r w:rsidRPr="00CA5CB3">
        <w:t>能够完成对取件员信息的管理</w:t>
      </w:r>
      <w:r>
        <w:rPr>
          <w:rFonts w:hint="eastAsia"/>
        </w:rPr>
        <w:t>，</w:t>
      </w:r>
      <w:r w:rsidRPr="00CA5CB3">
        <w:t>完成快递件派件管理</w:t>
      </w:r>
      <w:r>
        <w:rPr>
          <w:rFonts w:hint="eastAsia"/>
        </w:rPr>
        <w:t>，查看订单处理情况，</w:t>
      </w:r>
      <w:r>
        <w:rPr>
          <w:rFonts w:asciiTheme="majorEastAsia" w:eastAsiaTheme="majorEastAsia" w:hAnsiTheme="majorEastAsia" w:hint="eastAsia"/>
          <w:color w:val="000000"/>
        </w:rPr>
        <w:t>处理投诉信息。</w:t>
      </w:r>
    </w:p>
    <w:p w14:paraId="31970EA9" w14:textId="77777777" w:rsidR="00095348" w:rsidRDefault="00095348" w:rsidP="00095348">
      <w:pPr>
        <w:ind w:firstLineChars="200" w:firstLine="420"/>
        <w:jc w:val="left"/>
      </w:pPr>
      <w:r w:rsidRPr="00C670FA">
        <w:lastRenderedPageBreak/>
        <w:drawing>
          <wp:inline distT="0" distB="0" distL="0" distR="0" wp14:anchorId="05CC51ED" wp14:editId="0A6FA7B9">
            <wp:extent cx="5689892" cy="3575234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89892" cy="357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2A10" w14:textId="77777777" w:rsidR="00095348" w:rsidRPr="00C702F4" w:rsidRDefault="00095348" w:rsidP="00095348">
      <w:pPr>
        <w:jc w:val="center"/>
      </w:pPr>
      <w:r w:rsidRPr="00C702F4">
        <w:rPr>
          <w:rFonts w:hint="eastAsia"/>
        </w:rPr>
        <w:t>校园快递系统软件功能图</w:t>
      </w:r>
    </w:p>
    <w:p w14:paraId="17F99DAB" w14:textId="77777777" w:rsidR="00095348" w:rsidRPr="00095348" w:rsidRDefault="00095348" w:rsidP="00095348">
      <w:pPr>
        <w:rPr>
          <w:rFonts w:eastAsia="MS Mincho" w:hint="eastAsia"/>
          <w:lang w:eastAsia="ja-JP"/>
        </w:rPr>
      </w:pPr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7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3A2F98" w14:textId="77777777" w:rsidR="00CD5F36" w:rsidRDefault="00CD5F36" w:rsidP="00467C41">
      <w:pPr>
        <w:spacing w:line="240" w:lineRule="auto"/>
      </w:pPr>
      <w:r>
        <w:separator/>
      </w:r>
    </w:p>
  </w:endnote>
  <w:endnote w:type="continuationSeparator" w:id="0">
    <w:p w14:paraId="0DCBAA31" w14:textId="77777777" w:rsidR="00CD5F36" w:rsidRDefault="00CD5F36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7664DC" w14:textId="77777777" w:rsidR="00CD5F36" w:rsidRDefault="00CD5F36" w:rsidP="00467C41">
      <w:pPr>
        <w:spacing w:line="240" w:lineRule="auto"/>
      </w:pPr>
      <w:r>
        <w:separator/>
      </w:r>
    </w:p>
  </w:footnote>
  <w:footnote w:type="continuationSeparator" w:id="0">
    <w:p w14:paraId="42C79483" w14:textId="77777777" w:rsidR="00CD5F36" w:rsidRDefault="00CD5F36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086EC7"/>
    <w:rsid w:val="00095348"/>
    <w:rsid w:val="00117E1D"/>
    <w:rsid w:val="00146169"/>
    <w:rsid w:val="00171680"/>
    <w:rsid w:val="00346CA1"/>
    <w:rsid w:val="003D5F83"/>
    <w:rsid w:val="0045452D"/>
    <w:rsid w:val="00467C41"/>
    <w:rsid w:val="004A5764"/>
    <w:rsid w:val="00527E5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B30C00"/>
    <w:rsid w:val="00B61E63"/>
    <w:rsid w:val="00C95713"/>
    <w:rsid w:val="00CD5F36"/>
    <w:rsid w:val="00D92819"/>
    <w:rsid w:val="00D93C47"/>
    <w:rsid w:val="00E07B45"/>
    <w:rsid w:val="00EE6071"/>
    <w:rsid w:val="00F30FC5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5</Pages>
  <Words>641</Words>
  <Characters>3660</Characters>
  <Application>Microsoft Office Word</Application>
  <DocSecurity>0</DocSecurity>
  <Lines>30</Lines>
  <Paragraphs>8</Paragraphs>
  <ScaleCrop>false</ScaleCrop>
  <Company/>
  <LinksUpToDate>false</LinksUpToDate>
  <CharactersWithSpaces>4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贺 洋</cp:lastModifiedBy>
  <cp:revision>19</cp:revision>
  <dcterms:created xsi:type="dcterms:W3CDTF">2021-05-03T10:05:00Z</dcterms:created>
  <dcterms:modified xsi:type="dcterms:W3CDTF">2021-05-07T06:27:00Z</dcterms:modified>
</cp:coreProperties>
</file>